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58" r:id="rId3"/>
    <p:sldId id="257" r:id="rId4"/>
    <p:sldId id="259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526AFB-C9EC-4E23-ADFF-0BE0E936CB0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0C74A00-B938-4F4E-8F26-A6CD80FF18E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8F3EE3-B52B-41A1-BC44-EE676EC97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52FEAA-532A-41B4-9B9E-ABBA416CA9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1B813BC-6B45-4FAE-87BD-E7A4CBC42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2574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EE2867-7B1E-45C9-A347-9DA20EF635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0E38371-20A2-4024-BDF5-A5B2DF6C9DB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CFD40D-F3E5-4658-8BA8-BBC51A72FE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378C1F-EC8D-4227-B5DD-7A9D9A67C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1B661D-2296-44D7-B786-094283553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5947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FE082FD-8164-4D43-9DF4-855B8870C3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D42EB34-68C8-4CE8-9B73-55B33CACBC9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63CE6F-D14B-4194-8961-995AD6E90E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07BFEAF-701B-4056-8CFE-A3B91D0B0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458184-12D2-45D8-ABC8-119A4B91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9384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49FC26-2DE0-4C86-B191-E02A25B633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1CC97A-2BCE-4DFA-B3BD-F9BC4E9EDD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485BA6-7D3A-4ED2-B2AD-1964D276A2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2ED4E88-68D0-4B99-B347-69DAE906B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4F769A-8CB1-40CF-B048-FFCBA4387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5052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C47F56-656D-4D8E-B883-917534E581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F3061C-7A0E-4793-B949-F02BAA3FEA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C52245-C898-443F-937A-1C97D60E85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CD148CF-B391-42EC-BF2C-47BF33D34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B32A75-0215-4588-AFDD-DEDEEA28C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152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D829CA-BF7A-4DBF-8705-A3BF8EDD6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B72F24-00A4-4B6B-9795-30F5AB8F64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3116E30-508F-4C13-9E29-AA429949C60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631FDFA-16AA-4B4F-9681-23044F1BAA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AEA9C8B-7B8B-406D-8F3C-EA5EE14A7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394FEB8-2621-4CCA-961F-159C51E21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1720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3FA3F6-4521-4428-BC70-E3E8E185FA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29AA11D-EBE7-4959-9AE4-A6BC12E427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E2A418A-F29E-4C72-ABEF-0E002772C2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8206DED-3479-458D-B3AF-643B6FC8213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1E03B9D-CAE3-4334-B4EB-226E8CED7FC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D3EC805-C748-45B9-AB4F-DFCDD12441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35EF47F-4081-48BA-A845-C39B6CD2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DCC63F1-EFD9-4BB6-8F8F-047B89F1F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4500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86A22C-7B78-43E5-B9A9-1BCBAE4054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B005A95-5A3B-4698-94C1-8D3DEC2719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1A138DF-D121-4790-AE64-868C97595E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D488963-8213-4697-8CDF-352FBEDAF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231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6258930-A800-425C-AFEF-148B311B81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FAF714C-FE75-4D4B-90DE-62A4FC5E9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0131D5-39B6-4542-9867-E779EE962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550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DB2169-DCDA-4E47-9A4E-7855BDA28C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D405CC-7968-44DC-92F3-E69EE80D5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8D8775D-4336-43E4-A9C4-1B534FF2D7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47EEF68-5E85-43AA-B171-448292DE8A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9B1F43-D159-4DF2-81D7-508925B2E8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4F0017A-9548-466F-BE63-EB76CA240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279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5C3BC-DE29-4888-AD44-9FD698CED0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5D55586-CF05-45CA-8BEC-7F6F83E181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6670E37-9CA3-4374-9253-F4A6F30EE7F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4CDB159-A292-4EC3-9E25-5390F5B59D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9490CFC-E470-453C-ACAE-9E0317F690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6123303-2808-4BD7-8C1D-1B09E9992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556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9F7F1A1-1833-4EEB-B163-2EA49E4AC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B876598-2783-421E-8520-05A172422A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D6EAFA-72ED-43BB-865F-50F59FC65AF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151039-AA69-43B1-A514-E4E45386BBE3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4C7D1F-03C8-4696-9FFA-42900AC044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987FE8B-3364-4AAA-81C6-0886157537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E41359-DE2B-45E5-AFAD-C4C57F143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2845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6FFB8A-3816-4263-9B5C-819F62A10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878401"/>
          </a:xfrm>
        </p:spPr>
        <p:txBody>
          <a:bodyPr/>
          <a:lstStyle/>
          <a:p>
            <a:r>
              <a:rPr lang="zh-CN" altLang="en-US" dirty="0"/>
              <a:t>罗艳鑫</a:t>
            </a:r>
            <a:br>
              <a:rPr lang="en-US" altLang="zh-CN" dirty="0"/>
            </a:br>
            <a:r>
              <a:rPr lang="zh-CN" altLang="en-US" dirty="0"/>
              <a:t>信管</a:t>
            </a:r>
            <a:r>
              <a:rPr lang="en-US" altLang="zh-CN" dirty="0"/>
              <a:t>2</a:t>
            </a:r>
            <a:r>
              <a:rPr lang="zh-CN" altLang="en-US" dirty="0"/>
              <a:t>班</a:t>
            </a:r>
            <a:br>
              <a:rPr lang="en-US" altLang="zh-CN" dirty="0"/>
            </a:br>
            <a:r>
              <a:rPr lang="en-US" altLang="zh-CN" dirty="0"/>
              <a:t>2019030721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24618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66184BA9-B9AD-4116-BE77-BB000318938F}"/>
              </a:ext>
            </a:extLst>
          </p:cNvPr>
          <p:cNvSpPr/>
          <p:nvPr/>
        </p:nvSpPr>
        <p:spPr>
          <a:xfrm>
            <a:off x="4540469" y="2049517"/>
            <a:ext cx="1734207" cy="72521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顾客</a:t>
            </a: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68F24980-9359-46A5-9401-7DB5D07C7589}"/>
              </a:ext>
            </a:extLst>
          </p:cNvPr>
          <p:cNvCxnSpPr>
            <a:endCxn id="18" idx="1"/>
          </p:cNvCxnSpPr>
          <p:nvPr/>
        </p:nvCxnSpPr>
        <p:spPr>
          <a:xfrm>
            <a:off x="3363310" y="1534510"/>
            <a:ext cx="1177159" cy="8776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8B8E75D9-C68B-47A7-8B2E-DD77BE65D284}"/>
              </a:ext>
            </a:extLst>
          </p:cNvPr>
          <p:cNvCxnSpPr/>
          <p:nvPr/>
        </p:nvCxnSpPr>
        <p:spPr>
          <a:xfrm>
            <a:off x="4435366" y="1171903"/>
            <a:ext cx="493986" cy="8776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CCFE2DEA-1A35-495B-ACF8-0AABF4940575}"/>
              </a:ext>
            </a:extLst>
          </p:cNvPr>
          <p:cNvCxnSpPr>
            <a:cxnSpLocks/>
            <a:endCxn id="18" idx="0"/>
          </p:cNvCxnSpPr>
          <p:nvPr/>
        </p:nvCxnSpPr>
        <p:spPr>
          <a:xfrm flipH="1">
            <a:off x="5407573" y="1061545"/>
            <a:ext cx="204952" cy="9879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B1578A7A-099F-469B-8DAA-EC79E05C7D7E}"/>
              </a:ext>
            </a:extLst>
          </p:cNvPr>
          <p:cNvCxnSpPr>
            <a:cxnSpLocks/>
          </p:cNvCxnSpPr>
          <p:nvPr/>
        </p:nvCxnSpPr>
        <p:spPr>
          <a:xfrm flipH="1">
            <a:off x="6274677" y="1171903"/>
            <a:ext cx="567557" cy="8776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B2F58337-A645-4381-A0D9-665EB5FA72FA}"/>
              </a:ext>
            </a:extLst>
          </p:cNvPr>
          <p:cNvCxnSpPr>
            <a:stCxn id="18" idx="2"/>
          </p:cNvCxnSpPr>
          <p:nvPr/>
        </p:nvCxnSpPr>
        <p:spPr>
          <a:xfrm>
            <a:off x="5407573" y="2774731"/>
            <a:ext cx="0" cy="7357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等腰三角形 30">
            <a:extLst>
              <a:ext uri="{FF2B5EF4-FFF2-40B4-BE49-F238E27FC236}">
                <a16:creationId xmlns:a16="http://schemas.microsoft.com/office/drawing/2014/main" id="{0F163BF5-D87B-47EE-9C32-FA92985B0182}"/>
              </a:ext>
            </a:extLst>
          </p:cNvPr>
          <p:cNvSpPr/>
          <p:nvPr/>
        </p:nvSpPr>
        <p:spPr>
          <a:xfrm>
            <a:off x="4600905" y="3473670"/>
            <a:ext cx="1613335" cy="898634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买卖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0F411105-34E2-4067-AA36-3873B484D247}"/>
              </a:ext>
            </a:extLst>
          </p:cNvPr>
          <p:cNvCxnSpPr>
            <a:stCxn id="31" idx="3"/>
          </p:cNvCxnSpPr>
          <p:nvPr/>
        </p:nvCxnSpPr>
        <p:spPr>
          <a:xfrm>
            <a:off x="5407573" y="4372304"/>
            <a:ext cx="0" cy="7147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59397161-9715-42B2-95FB-8FA2F3B5E5E4}"/>
              </a:ext>
            </a:extLst>
          </p:cNvPr>
          <p:cNvCxnSpPr/>
          <p:nvPr/>
        </p:nvCxnSpPr>
        <p:spPr>
          <a:xfrm flipV="1">
            <a:off x="5612525" y="3510455"/>
            <a:ext cx="1587061" cy="2417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B8D97F7-DD4F-4A5C-BA36-B420AB0557E4}"/>
              </a:ext>
            </a:extLst>
          </p:cNvPr>
          <p:cNvCxnSpPr/>
          <p:nvPr/>
        </p:nvCxnSpPr>
        <p:spPr>
          <a:xfrm>
            <a:off x="6096000" y="4235669"/>
            <a:ext cx="2091559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7E4A4EF3-5DF1-4515-9D03-B9A89BDF7A1B}"/>
              </a:ext>
            </a:extLst>
          </p:cNvPr>
          <p:cNvSpPr/>
          <p:nvPr/>
        </p:nvSpPr>
        <p:spPr>
          <a:xfrm>
            <a:off x="4796663" y="5089055"/>
            <a:ext cx="1345319" cy="70944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</a:t>
            </a:r>
          </a:p>
        </p:txBody>
      </p: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13B11844-2AC2-40E4-95B7-0E3D50EED654}"/>
              </a:ext>
            </a:extLst>
          </p:cNvPr>
          <p:cNvCxnSpPr>
            <a:cxnSpLocks/>
          </p:cNvCxnSpPr>
          <p:nvPr/>
        </p:nvCxnSpPr>
        <p:spPr>
          <a:xfrm flipH="1">
            <a:off x="2172360" y="5686097"/>
            <a:ext cx="2624303" cy="5859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7C24F9CA-A8C2-49F1-A58C-3032B6974837}"/>
              </a:ext>
            </a:extLst>
          </p:cNvPr>
          <p:cNvCxnSpPr/>
          <p:nvPr/>
        </p:nvCxnSpPr>
        <p:spPr>
          <a:xfrm flipH="1">
            <a:off x="4687614" y="5796455"/>
            <a:ext cx="241738" cy="4361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5EDF390-383F-421A-A87F-BC02B840F0D9}"/>
              </a:ext>
            </a:extLst>
          </p:cNvPr>
          <p:cNvCxnSpPr>
            <a:stCxn id="38" idx="2"/>
          </p:cNvCxnSpPr>
          <p:nvPr/>
        </p:nvCxnSpPr>
        <p:spPr>
          <a:xfrm>
            <a:off x="5469323" y="5798503"/>
            <a:ext cx="612228" cy="5623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91B00CEA-5BA3-4475-80E9-8848FA44AFAE}"/>
              </a:ext>
            </a:extLst>
          </p:cNvPr>
          <p:cNvCxnSpPr/>
          <p:nvPr/>
        </p:nvCxnSpPr>
        <p:spPr>
          <a:xfrm>
            <a:off x="6141982" y="5782674"/>
            <a:ext cx="2267608" cy="278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>
            <a:extLst>
              <a:ext uri="{FF2B5EF4-FFF2-40B4-BE49-F238E27FC236}">
                <a16:creationId xmlns:a16="http://schemas.microsoft.com/office/drawing/2014/main" id="{0E554AFD-1719-4DB3-947C-C9BC3728426E}"/>
              </a:ext>
            </a:extLst>
          </p:cNvPr>
          <p:cNvSpPr/>
          <p:nvPr/>
        </p:nvSpPr>
        <p:spPr>
          <a:xfrm>
            <a:off x="2690648" y="1171903"/>
            <a:ext cx="877614" cy="651641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顾客号</a:t>
            </a: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CE33D7EC-FF91-411B-94CD-8068DF9A30B9}"/>
              </a:ext>
            </a:extLst>
          </p:cNvPr>
          <p:cNvSpPr/>
          <p:nvPr/>
        </p:nvSpPr>
        <p:spPr>
          <a:xfrm>
            <a:off x="3909848" y="559677"/>
            <a:ext cx="1035269" cy="72521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顾客姓名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9E2030D2-1005-4198-9E0E-9F5069685D6E}"/>
              </a:ext>
            </a:extLst>
          </p:cNvPr>
          <p:cNvSpPr/>
          <p:nvPr/>
        </p:nvSpPr>
        <p:spPr>
          <a:xfrm>
            <a:off x="5157953" y="336332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联系电话</a:t>
            </a: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E53589FE-D460-4531-A358-9A078437687F}"/>
              </a:ext>
            </a:extLst>
          </p:cNvPr>
          <p:cNvSpPr/>
          <p:nvPr/>
        </p:nvSpPr>
        <p:spPr>
          <a:xfrm>
            <a:off x="6558455" y="391511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家庭住址</a:t>
            </a: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513D90E6-5EFD-48FD-9154-509F85607A0A}"/>
              </a:ext>
            </a:extLst>
          </p:cNvPr>
          <p:cNvSpPr/>
          <p:nvPr/>
        </p:nvSpPr>
        <p:spPr>
          <a:xfrm>
            <a:off x="6813332" y="2744512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购买日期</a:t>
            </a: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id="{0A907480-ADAD-4FA4-83E9-7DF8007EF410}"/>
              </a:ext>
            </a:extLst>
          </p:cNvPr>
          <p:cNvSpPr/>
          <p:nvPr/>
        </p:nvSpPr>
        <p:spPr>
          <a:xfrm>
            <a:off x="7888012" y="3752193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购买数量</a:t>
            </a: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id="{00B73FF2-321A-4669-9696-A551AC9966EA}"/>
              </a:ext>
            </a:extLst>
          </p:cNvPr>
          <p:cNvSpPr/>
          <p:nvPr/>
        </p:nvSpPr>
        <p:spPr>
          <a:xfrm>
            <a:off x="8187559" y="5942286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单价</a:t>
            </a: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8B54F2D8-D713-4A33-BF04-6B46250DB03B}"/>
              </a:ext>
            </a:extLst>
          </p:cNvPr>
          <p:cNvSpPr/>
          <p:nvPr/>
        </p:nvSpPr>
        <p:spPr>
          <a:xfrm>
            <a:off x="5625664" y="6008633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名</a:t>
            </a: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0DEF6AD4-26FA-49C3-BAD7-424B3161BD54}"/>
              </a:ext>
            </a:extLst>
          </p:cNvPr>
          <p:cNvSpPr/>
          <p:nvPr/>
        </p:nvSpPr>
        <p:spPr>
          <a:xfrm>
            <a:off x="1509548" y="6159062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号</a:t>
            </a:r>
          </a:p>
        </p:txBody>
      </p:sp>
      <p:sp>
        <p:nvSpPr>
          <p:cNvPr id="57" name="椭圆 56">
            <a:extLst>
              <a:ext uri="{FF2B5EF4-FFF2-40B4-BE49-F238E27FC236}">
                <a16:creationId xmlns:a16="http://schemas.microsoft.com/office/drawing/2014/main" id="{31EEC879-26CE-4628-8E85-3D45AB40C0F4}"/>
              </a:ext>
            </a:extLst>
          </p:cNvPr>
          <p:cNvSpPr/>
          <p:nvPr/>
        </p:nvSpPr>
        <p:spPr>
          <a:xfrm>
            <a:off x="4012326" y="6031623"/>
            <a:ext cx="1277006" cy="83294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规格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D0EA831-4094-402C-B9E0-00C5F247EEF7}"/>
              </a:ext>
            </a:extLst>
          </p:cNvPr>
          <p:cNvSpPr txBox="1"/>
          <p:nvPr/>
        </p:nvSpPr>
        <p:spPr>
          <a:xfrm rot="16200000">
            <a:off x="5565623" y="2736209"/>
            <a:ext cx="461665" cy="69715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4E20B68C-15F8-45EE-8B1C-A585AEF6A6F5}"/>
              </a:ext>
            </a:extLst>
          </p:cNvPr>
          <p:cNvSpPr txBox="1"/>
          <p:nvPr/>
        </p:nvSpPr>
        <p:spPr>
          <a:xfrm rot="16200000">
            <a:off x="5467319" y="4476468"/>
            <a:ext cx="461665" cy="45971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/>
              <a:t>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78128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6EC4D40B-6B34-4E6A-8950-14097CF8D3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074717"/>
              </p:ext>
            </p:extLst>
          </p:nvPr>
        </p:nvGraphicFramePr>
        <p:xfrm>
          <a:off x="1740023" y="1007469"/>
          <a:ext cx="8534400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884420" imgH="2346960" progId="Visio.Drawing.4">
                  <p:embed/>
                </p:oleObj>
              </mc:Choice>
              <mc:Fallback>
                <p:oleObj name="VISIO" r:id="rId3" imgW="4884420" imgH="2346960" progId="Visio.Drawing.4">
                  <p:embed/>
                  <p:pic>
                    <p:nvPicPr>
                      <p:cNvPr id="460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0023" y="1007469"/>
                        <a:ext cx="8534400" cy="409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7839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8CBD8FD-ACE1-4672-8E6D-7E672585220A}"/>
              </a:ext>
            </a:extLst>
          </p:cNvPr>
          <p:cNvSpPr/>
          <p:nvPr/>
        </p:nvSpPr>
        <p:spPr>
          <a:xfrm>
            <a:off x="2175029" y="1677879"/>
            <a:ext cx="1624614" cy="62143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班级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D13FF1E7-A575-4132-BD5C-850BD8A5F6A1}"/>
              </a:ext>
            </a:extLst>
          </p:cNvPr>
          <p:cNvCxnSpPr/>
          <p:nvPr/>
        </p:nvCxnSpPr>
        <p:spPr>
          <a:xfrm>
            <a:off x="1748901" y="949910"/>
            <a:ext cx="621436" cy="7279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04DD4690-2D7A-4868-BC4B-2D658AF09567}"/>
              </a:ext>
            </a:extLst>
          </p:cNvPr>
          <p:cNvCxnSpPr/>
          <p:nvPr/>
        </p:nvCxnSpPr>
        <p:spPr>
          <a:xfrm>
            <a:off x="2894120" y="861134"/>
            <a:ext cx="0" cy="8167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9A0485E1-39A2-452C-9051-96687761646C}"/>
              </a:ext>
            </a:extLst>
          </p:cNvPr>
          <p:cNvCxnSpPr/>
          <p:nvPr/>
        </p:nvCxnSpPr>
        <p:spPr>
          <a:xfrm flipV="1">
            <a:off x="3417904" y="834501"/>
            <a:ext cx="615518" cy="8167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1C3D2427-E59C-4DFA-8C07-4091E0EF08F7}"/>
              </a:ext>
            </a:extLst>
          </p:cNvPr>
          <p:cNvCxnSpPr>
            <a:stCxn id="2" idx="2"/>
          </p:cNvCxnSpPr>
          <p:nvPr/>
        </p:nvCxnSpPr>
        <p:spPr>
          <a:xfrm>
            <a:off x="2987336" y="2299316"/>
            <a:ext cx="0" cy="10209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1321D258-2424-4687-BEFD-BAF421BFD39C}"/>
              </a:ext>
            </a:extLst>
          </p:cNvPr>
          <p:cNvSpPr/>
          <p:nvPr/>
        </p:nvSpPr>
        <p:spPr>
          <a:xfrm>
            <a:off x="2095130" y="3320248"/>
            <a:ext cx="1784411" cy="62143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学生</a:t>
            </a: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79540DC4-3B0A-4557-9F1E-B78F12FAA895}"/>
              </a:ext>
            </a:extLst>
          </p:cNvPr>
          <p:cNvCxnSpPr>
            <a:cxnSpLocks/>
            <a:stCxn id="17" idx="3"/>
          </p:cNvCxnSpPr>
          <p:nvPr/>
        </p:nvCxnSpPr>
        <p:spPr>
          <a:xfrm>
            <a:off x="3879541" y="3630967"/>
            <a:ext cx="13405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38BC1AF3-4360-464F-91B4-0312C6D47CD8}"/>
              </a:ext>
            </a:extLst>
          </p:cNvPr>
          <p:cNvSpPr/>
          <p:nvPr/>
        </p:nvSpPr>
        <p:spPr>
          <a:xfrm>
            <a:off x="5149048" y="3374623"/>
            <a:ext cx="1518081" cy="621423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入住时间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267E2B11-D2C1-4DCE-907A-28A51EEA16E1}"/>
              </a:ext>
            </a:extLst>
          </p:cNvPr>
          <p:cNvCxnSpPr>
            <a:stCxn id="27" idx="3"/>
          </p:cNvCxnSpPr>
          <p:nvPr/>
        </p:nvCxnSpPr>
        <p:spPr>
          <a:xfrm>
            <a:off x="6667129" y="3685335"/>
            <a:ext cx="1251753" cy="77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98F7E12A-C8FE-4AE6-A132-AA220A500CC1}"/>
              </a:ext>
            </a:extLst>
          </p:cNvPr>
          <p:cNvSpPr/>
          <p:nvPr/>
        </p:nvSpPr>
        <p:spPr>
          <a:xfrm>
            <a:off x="7901126" y="3374623"/>
            <a:ext cx="1518081" cy="6214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宿舍</a:t>
            </a:r>
          </a:p>
        </p:txBody>
      </p: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47B8A11D-5690-499C-A289-99219A0E4F8C}"/>
              </a:ext>
            </a:extLst>
          </p:cNvPr>
          <p:cNvCxnSpPr/>
          <p:nvPr/>
        </p:nvCxnSpPr>
        <p:spPr>
          <a:xfrm flipH="1">
            <a:off x="1748901" y="3941685"/>
            <a:ext cx="426128" cy="7989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DF5DDB7B-9CD3-42B0-9196-36E2BD0B23B0}"/>
              </a:ext>
            </a:extLst>
          </p:cNvPr>
          <p:cNvCxnSpPr/>
          <p:nvPr/>
        </p:nvCxnSpPr>
        <p:spPr>
          <a:xfrm>
            <a:off x="2987335" y="3941685"/>
            <a:ext cx="0" cy="74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B6C0F39B-ACFA-478A-83DE-6DDC50BB6D94}"/>
              </a:ext>
            </a:extLst>
          </p:cNvPr>
          <p:cNvCxnSpPr/>
          <p:nvPr/>
        </p:nvCxnSpPr>
        <p:spPr>
          <a:xfrm>
            <a:off x="3864746" y="3941685"/>
            <a:ext cx="337352" cy="74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82B04A50-E9C2-44E8-944D-3C490C558493}"/>
              </a:ext>
            </a:extLst>
          </p:cNvPr>
          <p:cNvCxnSpPr>
            <a:cxnSpLocks/>
          </p:cNvCxnSpPr>
          <p:nvPr/>
        </p:nvCxnSpPr>
        <p:spPr>
          <a:xfrm flipH="1">
            <a:off x="7901126" y="3996046"/>
            <a:ext cx="168677" cy="9044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6D1F8B95-F3B1-4496-A740-2DE32E65EF9A}"/>
              </a:ext>
            </a:extLst>
          </p:cNvPr>
          <p:cNvCxnSpPr>
            <a:cxnSpLocks/>
          </p:cNvCxnSpPr>
          <p:nvPr/>
        </p:nvCxnSpPr>
        <p:spPr>
          <a:xfrm>
            <a:off x="9090734" y="4003823"/>
            <a:ext cx="328473" cy="8966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B2BFD19A-C71D-4E52-B44C-160E6D0F7089}"/>
              </a:ext>
            </a:extLst>
          </p:cNvPr>
          <p:cNvSpPr txBox="1"/>
          <p:nvPr/>
        </p:nvSpPr>
        <p:spPr>
          <a:xfrm rot="16200000">
            <a:off x="3018377" y="2503502"/>
            <a:ext cx="461665" cy="51490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6945C08D-E4A8-454E-9E60-37BC4DA2C7AA}"/>
              </a:ext>
            </a:extLst>
          </p:cNvPr>
          <p:cNvSpPr/>
          <p:nvPr/>
        </p:nvSpPr>
        <p:spPr>
          <a:xfrm>
            <a:off x="994325" y="545976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班号</a:t>
            </a: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5DBE0376-90EA-4250-AE15-58F452821297}"/>
              </a:ext>
            </a:extLst>
          </p:cNvPr>
          <p:cNvSpPr/>
          <p:nvPr/>
        </p:nvSpPr>
        <p:spPr>
          <a:xfrm>
            <a:off x="2281569" y="310730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班名</a:t>
            </a: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18041E05-5910-49A8-80E1-F47B0B01DC31}"/>
              </a:ext>
            </a:extLst>
          </p:cNvPr>
          <p:cNvSpPr/>
          <p:nvPr/>
        </p:nvSpPr>
        <p:spPr>
          <a:xfrm>
            <a:off x="3721237" y="292977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班主任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6804034B-39B0-453D-BAFE-28148C6ADC9D}"/>
              </a:ext>
            </a:extLst>
          </p:cNvPr>
          <p:cNvSpPr/>
          <p:nvPr/>
        </p:nvSpPr>
        <p:spPr>
          <a:xfrm>
            <a:off x="1056468" y="4558684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姓名</a:t>
            </a: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5DE2D6D9-D80E-4054-96A9-0808E9CF9DB1}"/>
              </a:ext>
            </a:extLst>
          </p:cNvPr>
          <p:cNvSpPr/>
          <p:nvPr/>
        </p:nvSpPr>
        <p:spPr>
          <a:xfrm>
            <a:off x="2401426" y="4558683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身份证号</a:t>
            </a: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3C1824F3-A77C-4FD7-BAF7-4CD6B59F6DC6}"/>
              </a:ext>
            </a:extLst>
          </p:cNvPr>
          <p:cNvSpPr/>
          <p:nvPr/>
        </p:nvSpPr>
        <p:spPr>
          <a:xfrm>
            <a:off x="3746384" y="4558683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性别</a:t>
            </a: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id="{838E4223-3C50-4E14-A543-46053E8316C3}"/>
              </a:ext>
            </a:extLst>
          </p:cNvPr>
          <p:cNvSpPr/>
          <p:nvPr/>
        </p:nvSpPr>
        <p:spPr>
          <a:xfrm>
            <a:off x="7340374" y="4572000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宿舍号</a:t>
            </a: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id="{2ABE67BC-C44E-43C9-A2EF-5281C3634BF6}"/>
              </a:ext>
            </a:extLst>
          </p:cNvPr>
          <p:cNvSpPr/>
          <p:nvPr/>
        </p:nvSpPr>
        <p:spPr>
          <a:xfrm>
            <a:off x="8967952" y="4558682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宿舍地址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3F84CEB-AFE2-411F-8A64-06A9CD34EFF6}"/>
              </a:ext>
            </a:extLst>
          </p:cNvPr>
          <p:cNvSpPr txBox="1"/>
          <p:nvPr/>
        </p:nvSpPr>
        <p:spPr>
          <a:xfrm rot="16200000">
            <a:off x="4372239" y="3187083"/>
            <a:ext cx="461665" cy="44388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8BA956B-AFEB-4083-9D3C-DC749258CD88}"/>
              </a:ext>
            </a:extLst>
          </p:cNvPr>
          <p:cNvSpPr txBox="1"/>
          <p:nvPr/>
        </p:nvSpPr>
        <p:spPr>
          <a:xfrm rot="16200000">
            <a:off x="7098642" y="3334513"/>
            <a:ext cx="461665" cy="25553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/>
              <a:t>l</a:t>
            </a:r>
            <a:endParaRPr lang="zh-CN" altLang="en-US" dirty="0"/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D236A109-8FA5-4AC2-9358-C64E2021E871}"/>
              </a:ext>
            </a:extLst>
          </p:cNvPr>
          <p:cNvCxnSpPr>
            <a:stCxn id="17" idx="1"/>
          </p:cNvCxnSpPr>
          <p:nvPr/>
        </p:nvCxnSpPr>
        <p:spPr>
          <a:xfrm flipH="1">
            <a:off x="994325" y="3630967"/>
            <a:ext cx="1100805" cy="4438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椭圆 58">
            <a:extLst>
              <a:ext uri="{FF2B5EF4-FFF2-40B4-BE49-F238E27FC236}">
                <a16:creationId xmlns:a16="http://schemas.microsoft.com/office/drawing/2014/main" id="{88822826-D5A6-433C-9F39-ED02292CA586}"/>
              </a:ext>
            </a:extLst>
          </p:cNvPr>
          <p:cNvSpPr/>
          <p:nvPr/>
        </p:nvSpPr>
        <p:spPr>
          <a:xfrm>
            <a:off x="189400" y="3719743"/>
            <a:ext cx="1225101" cy="62143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学号</a:t>
            </a:r>
          </a:p>
        </p:txBody>
      </p:sp>
    </p:spTree>
    <p:extLst>
      <p:ext uri="{BB962C8B-B14F-4D97-AF65-F5344CB8AC3E}">
        <p14:creationId xmlns:p14="http://schemas.microsoft.com/office/powerpoint/2010/main" val="1262609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56</Words>
  <Application>Microsoft Office PowerPoint</Application>
  <PresentationFormat>宽屏</PresentationFormat>
  <Paragraphs>32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9" baseType="lpstr">
      <vt:lpstr>等线</vt:lpstr>
      <vt:lpstr>等线 Light</vt:lpstr>
      <vt:lpstr>Arial</vt:lpstr>
      <vt:lpstr>Office 主题​​</vt:lpstr>
      <vt:lpstr>VISIO</vt:lpstr>
      <vt:lpstr>罗艳鑫 信管2班 20190307219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106131463@qq.com</dc:creator>
  <cp:lastModifiedBy>3106131463@qq.com</cp:lastModifiedBy>
  <cp:revision>7</cp:revision>
  <dcterms:created xsi:type="dcterms:W3CDTF">2020-03-05T02:38:51Z</dcterms:created>
  <dcterms:modified xsi:type="dcterms:W3CDTF">2020-03-05T03:29:01Z</dcterms:modified>
</cp:coreProperties>
</file>